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113188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8D5317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4C0F90B0F495441390C5FC242976E188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8D5317" w:rsidRDefault="008D531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8D5317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8D5317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E1CE40918E346C7904AD3F9E7E302B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8D5317" w:rsidRDefault="008D5317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8D5317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8D5317">
                      <w:rPr>
                        <w:rFonts w:ascii="Times New Roman" w:hAnsi="Times New Roman" w:cs="Times New Roman"/>
                        <w:sz w:val="36"/>
                      </w:rPr>
                      <w:t>DD_LecturePositionManagement</w:t>
                    </w:r>
                  </w:p>
                </w:tc>
              </w:sdtContent>
            </w:sdt>
          </w:tr>
          <w:tr w:rsidR="008D5317">
            <w:tc>
              <w:tcPr>
                <w:tcW w:w="5746" w:type="dxa"/>
              </w:tcPr>
              <w:p w:rsidR="008D5317" w:rsidRDefault="008D5317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8D5317">
            <w:sdt>
              <w:sdtPr>
                <w:alias w:val="Abstract"/>
                <w:id w:val="703864200"/>
                <w:placeholder>
                  <w:docPart w:val="6237499650A144598547E1D28381D2BF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8D5317" w:rsidRDefault="008D5317">
                    <w:pPr>
                      <w:pStyle w:val="NoSpacing"/>
                    </w:pPr>
                    <w:r w:rsidRPr="008D5317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8D5317">
            <w:tc>
              <w:tcPr>
                <w:tcW w:w="5746" w:type="dxa"/>
              </w:tcPr>
              <w:p w:rsidR="008D5317" w:rsidRDefault="008D5317">
                <w:pPr>
                  <w:pStyle w:val="NoSpacing"/>
                </w:pPr>
              </w:p>
            </w:tc>
          </w:tr>
          <w:tr w:rsidR="008D5317">
            <w:tc>
              <w:tcPr>
                <w:tcW w:w="5746" w:type="dxa"/>
              </w:tcPr>
              <w:p w:rsidR="008D5317" w:rsidRDefault="008D531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D5317">
            <w:tc>
              <w:tcPr>
                <w:tcW w:w="5746" w:type="dxa"/>
              </w:tcPr>
              <w:p w:rsidR="008D5317" w:rsidRDefault="008D531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D5317">
            <w:tc>
              <w:tcPr>
                <w:tcW w:w="5746" w:type="dxa"/>
              </w:tcPr>
              <w:p w:rsidR="008D5317" w:rsidRDefault="008D5317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8D5317" w:rsidRDefault="008D5317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81DD7" w:rsidRPr="008D5317" w:rsidRDefault="008D5317" w:rsidP="008D531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6B3FA9" w:rsidRDefault="008C79ED" w:rsidP="00B51D5C">
          <w:pPr>
            <w:pStyle w:val="TOCHeading"/>
            <w:rPr>
              <w:rFonts w:ascii="Times New Roman" w:hAnsi="Times New Roman" w:cs="Times New Roman"/>
            </w:rPr>
          </w:pPr>
          <w:r w:rsidRPr="006B3FA9">
            <w:rPr>
              <w:rFonts w:ascii="Times New Roman" w:hAnsi="Times New Roman" w:cs="Times New Roman"/>
            </w:rPr>
            <w:t>Contents</w:t>
          </w:r>
        </w:p>
        <w:p w:rsidR="00A1226A" w:rsidRPr="006B3FA9" w:rsidRDefault="001C2C48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1C2C48">
            <w:rPr>
              <w:rFonts w:ascii="Times New Roman" w:hAnsi="Times New Roman" w:cs="Times New Roman"/>
            </w:rPr>
            <w:fldChar w:fldCharType="begin"/>
          </w:r>
          <w:r w:rsidR="008C79ED" w:rsidRPr="006B3FA9">
            <w:rPr>
              <w:rFonts w:ascii="Times New Roman" w:hAnsi="Times New Roman" w:cs="Times New Roman"/>
            </w:rPr>
            <w:instrText xml:space="preserve"> TOC \o "1-3" \h \z \u </w:instrText>
          </w:r>
          <w:r w:rsidRPr="001C2C48">
            <w:rPr>
              <w:rFonts w:ascii="Times New Roman" w:hAnsi="Times New Roman" w:cs="Times New Roman"/>
            </w:rPr>
            <w:fldChar w:fldCharType="separate"/>
          </w:r>
          <w:hyperlink w:anchor="_Toc324336841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File list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1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3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Function list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3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4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Detail Design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4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5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Client Class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5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7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Business Class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7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49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3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Entity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49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1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Sequence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1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2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1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List LecturePosition Management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2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A1226A" w:rsidRPr="006B3FA9" w:rsidRDefault="001C2C48">
          <w:pPr>
            <w:pStyle w:val="TOC3"/>
            <w:tabs>
              <w:tab w:val="left" w:pos="132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324336853" w:history="1"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3.4.2.</w:t>
            </w:r>
            <w:r w:rsidR="00A1226A" w:rsidRPr="006B3FA9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1226A" w:rsidRPr="006B3FA9">
              <w:rPr>
                <w:rStyle w:val="Hyperlink"/>
                <w:rFonts w:ascii="Times New Roman" w:hAnsi="Times New Roman" w:cs="Times New Roman"/>
                <w:noProof/>
              </w:rPr>
              <w:t>Edit LecturePosition Management Diagram</w:t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1226A" w:rsidRPr="006B3FA9">
              <w:rPr>
                <w:rFonts w:ascii="Times New Roman" w:hAnsi="Times New Roman" w:cs="Times New Roman"/>
                <w:noProof/>
                <w:webHidden/>
              </w:rPr>
              <w:instrText xml:space="preserve"> PAGEREF _Toc324336853 \h </w:instrTex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732098" w:rsidRPr="006B3FA9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Pr="006B3F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C79ED" w:rsidRPr="006B3FA9" w:rsidRDefault="001C2C48" w:rsidP="00B51D5C">
          <w:pPr>
            <w:spacing w:after="0"/>
            <w:rPr>
              <w:rFonts w:ascii="Times New Roman" w:hAnsi="Times New Roman" w:cs="Times New Roman"/>
            </w:rPr>
          </w:pPr>
          <w:r w:rsidRPr="006B3FA9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5A21E5" w:rsidRPr="006B3FA9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0" w:name="_Toc324336841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6B3FA9" w:rsidRDefault="005A21E5" w:rsidP="005A21E5">
      <w:pPr>
        <w:pStyle w:val="ListParagraph"/>
        <w:spacing w:after="0"/>
        <w:ind w:left="360"/>
        <w:outlineLvl w:val="0"/>
        <w:rPr>
          <w:rFonts w:ascii="Times New Roman" w:hAnsi="Times New Roman" w:cs="Times New Roman"/>
          <w:i/>
          <w:szCs w:val="24"/>
        </w:rPr>
      </w:pPr>
      <w:r w:rsidRPr="006B3FA9">
        <w:rPr>
          <w:rFonts w:ascii="Times New Roman" w:hAnsi="Times New Roman" w:cs="Times New Roman"/>
          <w:i/>
          <w:szCs w:val="24"/>
        </w:rPr>
        <w:tab/>
      </w:r>
      <w:hyperlink r:id="rId9" w:history="1">
        <w:bookmarkStart w:id="1" w:name="_Toc322522124"/>
        <w:bookmarkStart w:id="2" w:name="_Toc324336842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Reference to </w:t>
        </w:r>
        <w:r w:rsidR="00F16CD0" w:rsidRPr="006B3FA9">
          <w:rPr>
            <w:rStyle w:val="Hyperlink"/>
            <w:rFonts w:ascii="Times New Roman" w:hAnsi="Times New Roman" w:cs="Times New Roman"/>
            <w:i/>
            <w:szCs w:val="24"/>
          </w:rPr>
          <w:t>LecturePosition</w:t>
        </w:r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>management in File List</w:t>
        </w:r>
        <w:bookmarkEnd w:id="1"/>
        <w:bookmarkEnd w:id="2"/>
      </w:hyperlink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3" w:name="_Toc324336843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OnCellDoubleClick()</w:t>
            </w:r>
          </w:p>
        </w:tc>
        <w:tc>
          <w:tcPr>
            <w:tcW w:w="4428" w:type="dxa"/>
          </w:tcPr>
          <w:p w:rsidR="00B81DD7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how GUI choosen by user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View_CloseWindow()</w:t>
            </w:r>
          </w:p>
        </w:tc>
        <w:tc>
          <w:tcPr>
            <w:tcW w:w="4428" w:type="dxa"/>
          </w:tcPr>
          <w:p w:rsidR="007065B6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lose GUI choosen by user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56"/>
        <w:gridCol w:w="2752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A11E81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r w:rsidR="008B049B" w:rsidRPr="006B3FA9">
              <w:rPr>
                <w:rFonts w:ascii="Times New Roman" w:hAnsi="Times New Roman" w:cs="Times New Roman"/>
              </w:rPr>
              <w:t>to</w:t>
            </w:r>
            <w:r w:rsidR="000930AC" w:rsidRPr="006B3FA9">
              <w:rPr>
                <w:rFonts w:ascii="Times New Roman" w:hAnsi="Times New Roman" w:cs="Times New Roman"/>
              </w:rPr>
              <w:t xml:space="preserve"> List View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tByKeyComplete 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05ACF" w:rsidP="00A05ACF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 xml:space="preserve">Manakey insertedwith available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 in database.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elete lis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Reload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0930AC" w:rsidRPr="006B3FA9">
              <w:rPr>
                <w:rFonts w:ascii="Times New Roman" w:hAnsi="Times New Roman" w:cs="Times New Roman"/>
              </w:rPr>
              <w:t xml:space="preserve">available </w:t>
            </w:r>
            <w:r w:rsidR="008B049B" w:rsidRPr="006B3FA9">
              <w:rPr>
                <w:rFonts w:ascii="Times New Roman" w:hAnsi="Times New Roman" w:cs="Times New Roman"/>
              </w:rPr>
              <w:t xml:space="preserve">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="008B049B" w:rsidRPr="006B3FA9">
              <w:rPr>
                <w:rFonts w:ascii="Times New Roman" w:hAnsi="Times New Roman" w:cs="Times New Roman"/>
              </w:rPr>
              <w:t>management</w:t>
            </w:r>
            <w:r w:rsidR="000930AC" w:rsidRPr="006B3FA9">
              <w:rPr>
                <w:rFonts w:ascii="Times New Roman" w:hAnsi="Times New Roman" w:cs="Times New Roman"/>
              </w:rPr>
              <w:t xml:space="preserve"> f</w:t>
            </w:r>
            <w:r w:rsidRPr="006B3FA9">
              <w:rPr>
                <w:rFonts w:ascii="Times New Roman" w:hAnsi="Times New Roman" w:cs="Times New Roman"/>
              </w:rPr>
              <w:t>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LoadInitComplete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isplay </w:t>
            </w:r>
            <w:r w:rsidR="00FC39B8" w:rsidRPr="006B3FA9">
              <w:rPr>
                <w:rFonts w:ascii="Times New Roman" w:hAnsi="Times New Roman" w:cs="Times New Roman"/>
              </w:rPr>
              <w:t>data</w:t>
            </w:r>
            <w:r w:rsidRPr="006B3FA9">
              <w:rPr>
                <w:rFonts w:ascii="Times New Roman" w:hAnsi="Times New Roman" w:cs="Times New Roman"/>
              </w:rPr>
              <w:t xml:space="preserve"> from Reload() to List View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15"/>
        <w:gridCol w:w="2793"/>
      </w:tblGrid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tor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(</w:t>
            </w:r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r w:rsidR="003364F5" w:rsidRPr="006B3FA9">
              <w:rPr>
                <w:rFonts w:ascii="Times New Roman" w:hAnsi="Times New Roman" w:cs="Times New Roman"/>
              </w:rPr>
              <w:t>to Edit</w:t>
            </w:r>
            <w:r w:rsidRPr="006B3FA9">
              <w:rPr>
                <w:rFonts w:ascii="Times New Roman" w:hAnsi="Times New Roman" w:cs="Times New Roman"/>
              </w:rPr>
              <w:t xml:space="preserve"> View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ByKeyComplete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 xml:space="preserve">Manakey inserted with available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 in database.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InputData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 if user input wrong data or lack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LoadInitComplete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isplay data from Reload() to List View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91"/>
        <w:gridCol w:w="2717"/>
      </w:tblGrid>
      <w:tr w:rsidR="009673BD" w:rsidRPr="006B3FA9" w:rsidTr="0053306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ExpandInformation</w:t>
            </w:r>
            <w:r w:rsidR="007065B6" w:rsidRPr="006B3FA9">
              <w:rPr>
                <w:rFonts w:ascii="Times New Roman" w:hAnsi="Times New Roman" w:cs="Times New Roman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 to ViewlModel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from database.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Insert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.</w:t>
            </w:r>
          </w:p>
        </w:tc>
      </w:tr>
      <w:tr w:rsidR="007065B6" w:rsidRPr="006B3FA9" w:rsidTr="0053306F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Remove data of 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 to database.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2F21F0" w:rsidRPr="006B3FA9" w:rsidRDefault="002F21F0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542"/>
        <w:gridCol w:w="2566"/>
      </w:tblGrid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r w:rsidRPr="006B3FA9">
              <w:rPr>
                <w:rFonts w:ascii="Times New Roman" w:hAnsi="Times New Roman" w:cs="Times New Roman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B81DD7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Selec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Inser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bookmarkStart w:id="4" w:name="_GoBack"/>
            <w:bookmarkEnd w:id="4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Inser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Upda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Update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ele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(</w:t>
            </w:r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LecturePositionManaKey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SQL statement is generated from ViewModel player and dispatch to this layer to execute Delete transaction.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5" w:name="_Toc324336844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Pr="006B3FA9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6" w:name="_Toc324336845"/>
      <w:r w:rsidRPr="006B3FA9">
        <w:rPr>
          <w:rFonts w:ascii="Times New Roman" w:hAnsi="Times New Roman" w:cs="Times New Roman"/>
        </w:rPr>
        <w:t>C</w:t>
      </w:r>
      <w:r w:rsidR="00A942B8" w:rsidRPr="006B3FA9">
        <w:rPr>
          <w:rFonts w:ascii="Times New Roman" w:hAnsi="Times New Roman" w:cs="Times New Roman"/>
        </w:rPr>
        <w:t>lient C</w:t>
      </w:r>
      <w:r w:rsidRPr="006B3FA9">
        <w:rPr>
          <w:rFonts w:ascii="Times New Roman" w:hAnsi="Times New Roman" w:cs="Times New Roman"/>
        </w:rPr>
        <w:t>lass Diagram</w:t>
      </w:r>
      <w:bookmarkEnd w:id="6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7" w:name="_Toc324336846"/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942B8" w:rsidRPr="006B3FA9" w:rsidRDefault="00A942B8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8" w:name="_Toc324336847"/>
      <w:r w:rsidRPr="006B3FA9">
        <w:rPr>
          <w:rFonts w:ascii="Times New Roman" w:hAnsi="Times New Roman" w:cs="Times New Roman"/>
        </w:rPr>
        <w:t>Business Class Diagram</w:t>
      </w:r>
      <w:bookmarkEnd w:id="8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9" w:name="_Toc324336848"/>
      <w:r w:rsidRPr="006B3FA9">
        <w:rPr>
          <w:rFonts w:ascii="Times New Roman" w:hAnsi="Times New Roman" w:cs="Times New Roman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C1233F" w:rsidRPr="006B3FA9" w:rsidRDefault="00A942B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10" w:name="_Toc324336849"/>
      <w:r w:rsidRPr="006B3FA9">
        <w:rPr>
          <w:rFonts w:ascii="Times New Roman" w:hAnsi="Times New Roman" w:cs="Times New Roman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17"/>
        <w:gridCol w:w="4459"/>
      </w:tblGrid>
      <w:tr w:rsidR="0096708F" w:rsidRPr="006B3FA9" w:rsidTr="0096708F"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>
                  <wp:extent cx="2695575" cy="2552700"/>
                  <wp:effectExtent l="0" t="0" r="9525" b="0"/>
                  <wp:docPr id="3" name="Picture 3" descr="C:\Users\DangNguyen\Desktop\HRM Image\HRM_lecturePosi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Posi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A942B8" w:rsidRPr="006B3FA9" w:rsidRDefault="00A942B8" w:rsidP="00A942B8">
      <w:pPr>
        <w:spacing w:after="0"/>
        <w:outlineLvl w:val="1"/>
        <w:rPr>
          <w:rFonts w:ascii="Times New Roman" w:hAnsi="Times New Roman" w:cs="Times New Roman"/>
        </w:rPr>
      </w:pPr>
    </w:p>
    <w:p w:rsidR="00B81DD7" w:rsidRPr="006B3FA9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11" w:name="_Toc324336851"/>
      <w:r w:rsidRPr="006B3FA9">
        <w:rPr>
          <w:rFonts w:ascii="Times New Roman" w:hAnsi="Times New Roman" w:cs="Times New Roman"/>
        </w:rPr>
        <w:t>Sequence</w:t>
      </w:r>
      <w:bookmarkEnd w:id="11"/>
      <w:r w:rsidR="0096708F" w:rsidRPr="006B3FA9">
        <w:rPr>
          <w:rFonts w:ascii="Times New Roman" w:hAnsi="Times New Roman" w:cs="Times New Roman"/>
        </w:rPr>
        <w:t xml:space="preserve"> Diagram</w:t>
      </w: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2" w:name="_Toc324336852"/>
      <w:r w:rsidRPr="006B3FA9">
        <w:rPr>
          <w:rFonts w:ascii="Times New Roman" w:hAnsi="Times New Roman" w:cs="Times New Roman"/>
        </w:rPr>
        <w:t xml:space="preserve">List </w:t>
      </w:r>
      <w:r w:rsidR="00F16CD0" w:rsidRPr="006B3FA9">
        <w:rPr>
          <w:rFonts w:ascii="Times New Roman" w:hAnsi="Times New Roman" w:cs="Times New Roman"/>
        </w:rPr>
        <w:t>LecturePosition</w:t>
      </w:r>
      <w:r w:rsidRPr="006B3FA9">
        <w:rPr>
          <w:rFonts w:ascii="Times New Roman" w:hAnsi="Times New Roman" w:cs="Times New Roman"/>
        </w:rPr>
        <w:t xml:space="preserve"> Management Diagram</w:t>
      </w:r>
      <w:bookmarkEnd w:id="12"/>
    </w:p>
    <w:p w:rsidR="00CB2B43" w:rsidRPr="006B3FA9" w:rsidRDefault="00C41447" w:rsidP="00C41447">
      <w:pPr>
        <w:spacing w:after="0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object w:dxaOrig="1575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52.95pt" o:ole="">
            <v:imagedata r:id="rId18" o:title=""/>
          </v:shape>
          <o:OLEObject Type="Embed" ProgID="Visio.Drawing.11" ShapeID="_x0000_i1025" DrawAspect="Content" ObjectID="_1399406040" r:id="rId19"/>
        </w:object>
      </w: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3" w:name="_Toc324336853"/>
      <w:r w:rsidRPr="006B3FA9">
        <w:rPr>
          <w:rFonts w:ascii="Times New Roman" w:hAnsi="Times New Roman" w:cs="Times New Roman"/>
        </w:rPr>
        <w:t xml:space="preserve">Edit </w:t>
      </w:r>
      <w:r w:rsidR="00F16CD0" w:rsidRPr="006B3FA9">
        <w:rPr>
          <w:rFonts w:ascii="Times New Roman" w:hAnsi="Times New Roman" w:cs="Times New Roman"/>
        </w:rPr>
        <w:t>LecturePosition</w:t>
      </w:r>
      <w:r w:rsidRPr="006B3FA9">
        <w:rPr>
          <w:rFonts w:ascii="Times New Roman" w:hAnsi="Times New Roman" w:cs="Times New Roman"/>
        </w:rPr>
        <w:t xml:space="preserve"> Management Diagram</w:t>
      </w:r>
      <w:bookmarkEnd w:id="13"/>
    </w:p>
    <w:p w:rsidR="007C6F62" w:rsidRPr="006B3FA9" w:rsidRDefault="00C41447" w:rsidP="00C41447">
      <w:pPr>
        <w:spacing w:after="0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object w:dxaOrig="15453" w:dyaOrig="12537">
          <v:shape id="_x0000_i1026" type="#_x0000_t75" style="width:467.15pt;height:379.25pt" o:ole="">
            <v:imagedata r:id="rId20" o:title=""/>
          </v:shape>
          <o:OLEObject Type="Embed" ProgID="Visio.Drawing.11" ShapeID="_x0000_i1026" DrawAspect="Content" ObjectID="_1399406041" r:id="rId21"/>
        </w:object>
      </w:r>
    </w:p>
    <w:p w:rsidR="00CB2B43" w:rsidRPr="006B3FA9" w:rsidRDefault="00CB2B43" w:rsidP="00B51D5C">
      <w:pPr>
        <w:pStyle w:val="ListParagraph"/>
        <w:spacing w:after="0"/>
        <w:ind w:left="1350"/>
        <w:rPr>
          <w:rFonts w:ascii="Times New Roman" w:hAnsi="Times New Roman" w:cs="Times New Roman"/>
        </w:rPr>
      </w:pPr>
    </w:p>
    <w:sectPr w:rsidR="00CB2B43" w:rsidRPr="006B3FA9" w:rsidSect="008D5317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489A" w:rsidRDefault="0083489A" w:rsidP="00B81DD7">
      <w:pPr>
        <w:spacing w:after="0" w:line="240" w:lineRule="auto"/>
      </w:pPr>
      <w:r>
        <w:separator/>
      </w:r>
    </w:p>
  </w:endnote>
  <w:endnote w:type="continuationSeparator" w:id="1">
    <w:p w:rsidR="0083489A" w:rsidRDefault="0083489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1C2C48" w:rsidP="00B51D5C">
    <w:pPr>
      <w:pStyle w:val="Footer"/>
      <w:rPr>
        <w:b/>
        <w:color w:val="000000"/>
        <w:sz w:val="26"/>
        <w:szCs w:val="24"/>
      </w:rPr>
    </w:pPr>
    <w:r w:rsidRPr="001C2C48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1C2C48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1C2C48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8D5317" w:rsidRPr="008D5317">
                  <w:rPr>
                    <w:rFonts w:ascii="Cambria" w:hAnsi="Cambria"/>
                    <w:noProof/>
                    <w:sz w:val="26"/>
                    <w:szCs w:val="40"/>
                  </w:rPr>
                  <w:t>8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489A" w:rsidRDefault="0083489A" w:rsidP="00B81DD7">
      <w:pPr>
        <w:spacing w:after="0" w:line="240" w:lineRule="auto"/>
      </w:pPr>
      <w:r>
        <w:separator/>
      </w:r>
    </w:p>
  </w:footnote>
  <w:footnote w:type="continuationSeparator" w:id="1">
    <w:p w:rsidR="0083489A" w:rsidRDefault="0083489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E331BC2"/>
    <w:multiLevelType w:val="multilevel"/>
    <w:tmpl w:val="1682F40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444C4"/>
    <w:rsid w:val="00062B72"/>
    <w:rsid w:val="000930AC"/>
    <w:rsid w:val="000E3FBB"/>
    <w:rsid w:val="00130673"/>
    <w:rsid w:val="00182C6E"/>
    <w:rsid w:val="001C2C48"/>
    <w:rsid w:val="002229AD"/>
    <w:rsid w:val="00290E7F"/>
    <w:rsid w:val="002915F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0226"/>
    <w:rsid w:val="00583321"/>
    <w:rsid w:val="005A21E5"/>
    <w:rsid w:val="0062212E"/>
    <w:rsid w:val="006A3BC2"/>
    <w:rsid w:val="006A7068"/>
    <w:rsid w:val="006B3FA9"/>
    <w:rsid w:val="006B57F8"/>
    <w:rsid w:val="006C35BD"/>
    <w:rsid w:val="006E37CF"/>
    <w:rsid w:val="007065B6"/>
    <w:rsid w:val="00732098"/>
    <w:rsid w:val="007C698C"/>
    <w:rsid w:val="007C6F62"/>
    <w:rsid w:val="007F4F8A"/>
    <w:rsid w:val="00802557"/>
    <w:rsid w:val="0083489A"/>
    <w:rsid w:val="00887050"/>
    <w:rsid w:val="008903F3"/>
    <w:rsid w:val="008B049B"/>
    <w:rsid w:val="008C517F"/>
    <w:rsid w:val="008C79ED"/>
    <w:rsid w:val="008D5317"/>
    <w:rsid w:val="0096708F"/>
    <w:rsid w:val="009673BD"/>
    <w:rsid w:val="0098261B"/>
    <w:rsid w:val="009D277E"/>
    <w:rsid w:val="009D3B62"/>
    <w:rsid w:val="00A05ACF"/>
    <w:rsid w:val="00A11E81"/>
    <w:rsid w:val="00A1226A"/>
    <w:rsid w:val="00A942B8"/>
    <w:rsid w:val="00AA4D6D"/>
    <w:rsid w:val="00AE1E87"/>
    <w:rsid w:val="00AE34A7"/>
    <w:rsid w:val="00AE4115"/>
    <w:rsid w:val="00AF032A"/>
    <w:rsid w:val="00B4614C"/>
    <w:rsid w:val="00B51D5C"/>
    <w:rsid w:val="00B66D1A"/>
    <w:rsid w:val="00B81DD7"/>
    <w:rsid w:val="00BD42ED"/>
    <w:rsid w:val="00C1233F"/>
    <w:rsid w:val="00C41447"/>
    <w:rsid w:val="00C76E63"/>
    <w:rsid w:val="00CA6A67"/>
    <w:rsid w:val="00CB2B43"/>
    <w:rsid w:val="00D5322C"/>
    <w:rsid w:val="00D9016F"/>
    <w:rsid w:val="00DB41A7"/>
    <w:rsid w:val="00DE7E14"/>
    <w:rsid w:val="00E870AC"/>
    <w:rsid w:val="00EB0C02"/>
    <w:rsid w:val="00EC69E9"/>
    <w:rsid w:val="00F15EDE"/>
    <w:rsid w:val="00F16CD0"/>
    <w:rsid w:val="00F61424"/>
    <w:rsid w:val="00F62D6F"/>
    <w:rsid w:val="00FB5237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D531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D531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4C0F90B0F495441390C5FC242976E1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E0567E-D282-4609-AD17-8CFD7A8010D4}"/>
      </w:docPartPr>
      <w:docPartBody>
        <w:p w:rsidR="00000000" w:rsidRDefault="001C7B31" w:rsidP="001C7B31">
          <w:pPr>
            <w:pStyle w:val="4C0F90B0F495441390C5FC242976E188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E1CE40918E346C7904AD3F9E7E302B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4F8E09-8661-49D8-BFEF-41C5E780256F}"/>
      </w:docPartPr>
      <w:docPartBody>
        <w:p w:rsidR="00000000" w:rsidRDefault="001C7B31" w:rsidP="001C7B31">
          <w:pPr>
            <w:pStyle w:val="9E1CE40918E346C7904AD3F9E7E302B6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6237499650A144598547E1D28381D2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6CC107-E8D2-4765-A027-F630B5A425C2}"/>
      </w:docPartPr>
      <w:docPartBody>
        <w:p w:rsidR="00000000" w:rsidRDefault="001C7B31" w:rsidP="001C7B31">
          <w:pPr>
            <w:pStyle w:val="6237499650A144598547E1D28381D2BF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1C7B31"/>
    <w:rsid w:val="001C7B31"/>
    <w:rsid w:val="003671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C0F90B0F495441390C5FC242976E188">
    <w:name w:val="4C0F90B0F495441390C5FC242976E188"/>
    <w:rsid w:val="001C7B31"/>
  </w:style>
  <w:style w:type="paragraph" w:customStyle="1" w:styleId="9E1CE40918E346C7904AD3F9E7E302B6">
    <w:name w:val="9E1CE40918E346C7904AD3F9E7E302B6"/>
    <w:rsid w:val="001C7B31"/>
  </w:style>
  <w:style w:type="paragraph" w:customStyle="1" w:styleId="6237499650A144598547E1D28381D2BF">
    <w:name w:val="6237499650A144598547E1D28381D2BF"/>
    <w:rsid w:val="001C7B31"/>
  </w:style>
  <w:style w:type="paragraph" w:customStyle="1" w:styleId="69AA426BF9034E49973A7A485C705CB7">
    <w:name w:val="69AA426BF9034E49973A7A485C705CB7"/>
    <w:rsid w:val="001C7B31"/>
  </w:style>
  <w:style w:type="paragraph" w:customStyle="1" w:styleId="3B115B027635429D89EB66F71E4A16DD">
    <w:name w:val="3B115B027635429D89EB66F71E4A16DD"/>
    <w:rsid w:val="001C7B31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C6E3009-9693-4B33-9C3C-647B5A8C4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1</TotalTime>
  <Pages>8</Pages>
  <Words>657</Words>
  <Characters>374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LecturePosition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08:00Z</dcterms:modified>
</cp:coreProperties>
</file>